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5F750CC1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4C105D">
        <w:rPr>
          <w:rFonts w:ascii="Arial" w:hAnsi="Arial" w:cs="Arial"/>
          <w:sz w:val="36"/>
        </w:rPr>
        <w:t>4</w:t>
      </w:r>
      <w:r w:rsidR="00280F54">
        <w:rPr>
          <w:rFonts w:ascii="Arial" w:hAnsi="Arial" w:cs="Arial"/>
          <w:sz w:val="36"/>
        </w:rPr>
        <w:t xml:space="preserve"> – 1pm Section</w:t>
      </w:r>
    </w:p>
    <w:p w14:paraId="7A2EF96F" w14:textId="18C6FA36" w:rsidR="00711E83" w:rsidRDefault="00280F54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April 4, 202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417C4A53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C52F52" w:rsidRPr="00C52F52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77777777" w:rsidR="003506DC" w:rsidRDefault="003506DC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e the node-voltage method to write a complete set of equations that could be used to solve this circuit.  Do not simplify the circuit.  Do not attempt to solve or simplify your equations.  Define all variables appropriately.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13063E6F" w14:textId="68204424" w:rsidR="00E6115C" w:rsidRPr="00E6115C" w:rsidRDefault="00280F54" w:rsidP="004C105D">
      <w:pPr>
        <w:ind w:left="-720"/>
        <w:rPr>
          <w:rFonts w:ascii="Times New Roman" w:hAnsi="Times New Roman"/>
          <w:sz w:val="28"/>
          <w:szCs w:val="28"/>
        </w:rPr>
      </w:pPr>
      <w:r>
        <w:object w:dxaOrig="11970" w:dyaOrig="12106" w14:anchorId="125A98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5pt;height:526.5pt" o:ole="">
            <v:imagedata r:id="rId9" o:title=""/>
          </v:shape>
          <o:OLEObject Type="Embed" ProgID="Visio.Drawing.15" ShapeID="_x0000_i1025" DrawAspect="Content" ObjectID="_1773737446" r:id="rId10"/>
        </w:object>
      </w:r>
    </w:p>
    <w:bookmarkEnd w:id="0"/>
    <w:p w14:paraId="72E4B90B" w14:textId="642FE9EC" w:rsidR="00DB2BFD" w:rsidRPr="00C52F52" w:rsidRDefault="00DB2BFD" w:rsidP="00853A34"/>
    <w:p w14:paraId="26945D69" w14:textId="324F2B87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687882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0B587AB" wp14:editId="2121C46C">
            <wp:extent cx="5934075" cy="775660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87" t="8544" r="7853" b="2914"/>
                    <a:stretch/>
                  </pic:blipFill>
                  <pic:spPr bwMode="auto">
                    <a:xfrm>
                      <a:off x="0" y="0"/>
                      <a:ext cx="5938251" cy="7762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459D1B" w14:textId="605CE48E" w:rsidR="00687882" w:rsidRDefault="00687882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6B9115F" wp14:editId="5FF84E44">
            <wp:extent cx="5934075" cy="7614417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4" t="11517" r="10577" b="8239"/>
                    <a:stretch/>
                  </pic:blipFill>
                  <pic:spPr bwMode="auto">
                    <a:xfrm>
                      <a:off x="0" y="0"/>
                      <a:ext cx="5936150" cy="7617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687882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6"/>
  </w:num>
  <w:num w:numId="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80F54"/>
    <w:rsid w:val="002A5F20"/>
    <w:rsid w:val="002C09DB"/>
    <w:rsid w:val="002C1C56"/>
    <w:rsid w:val="002C4FFA"/>
    <w:rsid w:val="002C58CC"/>
    <w:rsid w:val="002C7654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87882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2F52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679AC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223</Words>
  <Characters>1086</Characters>
  <Application>Microsoft Office Word</Application>
  <DocSecurity>0</DocSecurity>
  <Lines>32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Fall 2023</vt:lpstr>
    </vt:vector>
  </TitlesOfParts>
  <Company>ECE Dept., College of Engineering, U of H</Company>
  <LinksUpToDate>false</LinksUpToDate>
  <CharactersWithSpaces>1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4 Spring 2024</dc:title>
  <dc:creator>Dr. Dave</dc:creator>
  <cp:lastModifiedBy>Shattuck, David P</cp:lastModifiedBy>
  <cp:revision>3</cp:revision>
  <cp:lastPrinted>2023-03-01T22:33:00Z</cp:lastPrinted>
  <dcterms:created xsi:type="dcterms:W3CDTF">2024-04-04T17:02:00Z</dcterms:created>
  <dcterms:modified xsi:type="dcterms:W3CDTF">2024-04-04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